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02A7340" w14:textId="0CE82A47" w:rsidR="0005394B" w:rsidRPr="0005394B" w:rsidRDefault="00F60C56" w:rsidP="00AD0AFF">
      <w:pPr>
        <w:rPr>
          <w:u w:val="single"/>
        </w:rPr>
      </w:pPr>
      <w:r w:rsidRPr="00C52B2D">
        <w:rPr>
          <w:u w:val="single"/>
        </w:rPr>
        <w:t xml:space="preserve">Beispiel: </w:t>
      </w:r>
      <w:proofErr w:type="gramStart"/>
      <w:r w:rsidRPr="00C52B2D">
        <w:rPr>
          <w:u w:val="single"/>
        </w:rPr>
        <w:t>Kürzester</w:t>
      </w:r>
      <w:proofErr w:type="gramEnd"/>
      <w:r w:rsidR="0005394B">
        <w:rPr>
          <w:u w:val="single"/>
        </w:rPr>
        <w:t>/schnellster</w:t>
      </w:r>
      <w:r w:rsidRPr="00C52B2D">
        <w:rPr>
          <w:u w:val="single"/>
        </w:rPr>
        <w:t xml:space="preserve"> Pfad von </w:t>
      </w:r>
      <m:oMath>
        <m:r>
          <w:rPr>
            <w:rFonts w:ascii="Cambria Math" w:hAnsi="Cambria Math"/>
            <w:u w:val="single"/>
          </w:rPr>
          <m:t>A</m:t>
        </m:r>
      </m:oMath>
      <w:r w:rsidR="0005394B">
        <w:rPr>
          <w:u w:val="single"/>
        </w:rPr>
        <w:t xml:space="preserve"> nach</w:t>
      </w:r>
      <w:r w:rsidR="0005394B" w:rsidRPr="00C52B2D">
        <w:rPr>
          <w:u w:val="single"/>
        </w:rPr>
        <w:t xml:space="preserve"> </w:t>
      </w:r>
      <m:oMath>
        <m:r>
          <w:rPr>
            <w:rFonts w:ascii="Cambria Math" w:hAnsi="Cambria Math"/>
            <w:u w:val="single"/>
          </w:rPr>
          <m:t>C</m:t>
        </m:r>
      </m:oMath>
      <w:r w:rsidR="0005394B" w:rsidRPr="00C52B2D">
        <w:rPr>
          <w:u w:val="single"/>
        </w:rPr>
        <w:t xml:space="preserve"> </w:t>
      </w:r>
    </w:p>
    <w:p w14:paraId="4E6C230F" w14:textId="77777777" w:rsidR="00C52B2D" w:rsidRPr="00C52B2D" w:rsidRDefault="00C52B2D" w:rsidP="00AD0AFF">
      <w:pPr>
        <w:rPr>
          <w:u w:val="single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32"/>
        <w:gridCol w:w="4099"/>
      </w:tblGrid>
      <w:tr w:rsidR="002D7656" w14:paraId="7B031D94" w14:textId="77777777" w:rsidTr="0005394B">
        <w:tc>
          <w:tcPr>
            <w:tcW w:w="9779" w:type="dxa"/>
            <w:gridSpan w:val="2"/>
            <w:vAlign w:val="center"/>
          </w:tcPr>
          <w:p w14:paraId="1A1D8EFC" w14:textId="57775657" w:rsidR="002D7656" w:rsidRDefault="002D7656" w:rsidP="00796FF9"/>
        </w:tc>
      </w:tr>
      <w:tr w:rsidR="00982A54" w14:paraId="04421098" w14:textId="77777777" w:rsidTr="0005394B">
        <w:tc>
          <w:tcPr>
            <w:tcW w:w="6193" w:type="dxa"/>
            <w:vAlign w:val="center"/>
          </w:tcPr>
          <w:p w14:paraId="347E763F" w14:textId="77777777" w:rsidR="000C53D9" w:rsidRDefault="0005394B" w:rsidP="00796FF9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ShortestWay</w:t>
            </w:r>
            <w:proofErr w:type="spellEnd"/>
            <w:r>
              <w:t>“</w:t>
            </w:r>
          </w:p>
          <w:p w14:paraId="669A6470" w14:textId="0ED4A9BE" w:rsidR="0005394B" w:rsidRDefault="00B32007" w:rsidP="007C2BAC">
            <w:pPr>
              <w:pStyle w:val="Listenabsatz"/>
            </w:pPr>
            <w:r>
              <w:t>Siehe Testfall 0</w:t>
            </w:r>
            <w:r w:rsidR="007C2BAC">
              <w:t>5</w:t>
            </w:r>
          </w:p>
        </w:tc>
        <w:tc>
          <w:tcPr>
            <w:tcW w:w="3586" w:type="dxa"/>
          </w:tcPr>
          <w:p w14:paraId="288126D6" w14:textId="438519EA" w:rsidR="00982A54" w:rsidRDefault="00982A54" w:rsidP="00AD0AFF"/>
          <w:p w14:paraId="4C0C05A9" w14:textId="1A5B1D44" w:rsidR="0005394B" w:rsidRDefault="0005394B" w:rsidP="00AD0AFF"/>
        </w:tc>
      </w:tr>
      <w:tr w:rsidR="00982A54" w14:paraId="7D92D472" w14:textId="77777777" w:rsidTr="0005394B">
        <w:tc>
          <w:tcPr>
            <w:tcW w:w="6193" w:type="dxa"/>
            <w:vAlign w:val="center"/>
          </w:tcPr>
          <w:p w14:paraId="758355C8" w14:textId="56147AAF" w:rsidR="00C31828" w:rsidRDefault="0005394B" w:rsidP="007C2BAC">
            <w:pPr>
              <w:pStyle w:val="Listenabsatz"/>
              <w:numPr>
                <w:ilvl w:val="0"/>
                <w:numId w:val="4"/>
              </w:numPr>
            </w:pPr>
            <w:r>
              <w:t>Variante „</w:t>
            </w:r>
            <w:proofErr w:type="spellStart"/>
            <w:r>
              <w:t>FastestWay</w:t>
            </w:r>
            <w:proofErr w:type="spellEnd"/>
            <w:r>
              <w:t>“</w:t>
            </w:r>
            <w:r>
              <w:br/>
              <w:t>Die Strecke A-B-</w:t>
            </w:r>
            <w:r w:rsidR="007C2BAC">
              <w:t>C</w:t>
            </w:r>
            <w:r>
              <w:t xml:space="preserve"> ist zwar </w:t>
            </w:r>
            <w:r w:rsidR="007C2BAC">
              <w:t xml:space="preserve">2 </w:t>
            </w:r>
            <w:proofErr w:type="spellStart"/>
            <w:r w:rsidR="007C2BAC">
              <w:t>länger</w:t>
            </w:r>
            <w:proofErr w:type="gramStart"/>
            <w:r w:rsidR="007C2BAC">
              <w:t>,die</w:t>
            </w:r>
            <w:proofErr w:type="spellEnd"/>
            <w:proofErr w:type="gramEnd"/>
            <w:r w:rsidR="007C2BAC">
              <w:t xml:space="preserve"> Gewichtungen (</w:t>
            </w:r>
            <w:r>
              <w:t>Geschwindigkeit</w:t>
            </w:r>
            <w:r w:rsidR="007C2BAC">
              <w:t>) reichen aber, um die längere Strecke zu kompensieren</w:t>
            </w:r>
            <w:r>
              <w:t xml:space="preserve">. Die schnellste Verbindung geht daher über </w:t>
            </w:r>
            <w:proofErr w:type="gramStart"/>
            <w:r>
              <w:t>A-B-</w:t>
            </w:r>
            <w:r w:rsidR="007C2BAC">
              <w:t>C</w:t>
            </w:r>
            <w:proofErr w:type="gramEnd"/>
          </w:p>
        </w:tc>
        <w:tc>
          <w:tcPr>
            <w:tcW w:w="3586" w:type="dxa"/>
          </w:tcPr>
          <w:p w14:paraId="4A7ECD32" w14:textId="03EE3489" w:rsidR="00F60C56" w:rsidRDefault="007C2BAC" w:rsidP="00AD0AFF">
            <w:r>
              <w:object w:dxaOrig="3882" w:dyaOrig="2661" w14:anchorId="643FF02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194.05pt;height:133pt" o:ole="">
                  <v:imagedata r:id="rId9" o:title=""/>
                </v:shape>
                <o:OLEObject Type="Embed" ProgID="Visio.Drawing.11" ShapeID="_x0000_i1031" DrawAspect="Content" ObjectID="_1399298458" r:id="rId10"/>
              </w:object>
            </w:r>
          </w:p>
        </w:tc>
      </w:tr>
    </w:tbl>
    <w:p w14:paraId="5D946251" w14:textId="77777777" w:rsidR="00CE26FD" w:rsidRPr="00F35139" w:rsidRDefault="00CE26FD" w:rsidP="0005394B">
      <w:pPr>
        <w:pStyle w:val="berschrift3"/>
      </w:pPr>
      <w:bookmarkStart w:id="0" w:name="_GoBack"/>
      <w:bookmarkEnd w:id="0"/>
    </w:p>
    <w:sectPr w:rsidR="00CE26FD" w:rsidRPr="00F35139" w:rsidSect="0076037F">
      <w:headerReference w:type="even" r:id="rId11"/>
      <w:headerReference w:type="default" r:id="rId12"/>
      <w:footerReference w:type="even" r:id="rId13"/>
      <w:footerReference w:type="default" r:id="rId14"/>
      <w:footerReference w:type="first" r:id="rId15"/>
      <w:pgSz w:w="11900" w:h="16840" w:code="9"/>
      <w:pgMar w:top="1418" w:right="851" w:bottom="1134" w:left="1134" w:header="709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6237AE" w14:textId="77777777" w:rsidR="004B7DB2" w:rsidRDefault="004B7DB2" w:rsidP="008A1155">
      <w:r>
        <w:separator/>
      </w:r>
    </w:p>
  </w:endnote>
  <w:endnote w:type="continuationSeparator" w:id="0">
    <w:p w14:paraId="364AC3BF" w14:textId="77777777" w:rsidR="004B7DB2" w:rsidRDefault="004B7DB2" w:rsidP="008A11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60405020304"/>
    <w:charset w:val="4D"/>
    <w:family w:val="roman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E42E" w14:textId="7A0E98D7" w:rsidR="004B7DB2" w:rsidRPr="00F05DC4" w:rsidRDefault="004B7DB2">
    <w:pPr>
      <w:pStyle w:val="Fuzeile"/>
      <w:rPr>
        <w:rFonts w:ascii="Times New Roman" w:hAnsi="Times New Roman" w:cs="Times New Roman"/>
        <w:sz w:val="16"/>
        <w:szCs w:val="16"/>
      </w:rPr>
    </w:pPr>
    <w:r w:rsidRPr="00F05DC4">
      <w:rPr>
        <w:rFonts w:ascii="Times New Roman" w:hAnsi="Times New Roman" w:cs="Times New Roman"/>
        <w:sz w:val="16"/>
        <w:szCs w:val="16"/>
      </w:rPr>
      <w:tab/>
      <w:t xml:space="preserve">Seite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PAGE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  <w:r w:rsidRPr="00F05DC4">
      <w:rPr>
        <w:rFonts w:ascii="Times New Roman" w:hAnsi="Times New Roman" w:cs="Times New Roman"/>
        <w:sz w:val="16"/>
        <w:szCs w:val="16"/>
      </w:rPr>
      <w:t xml:space="preserve"> von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0CAA56" w14:textId="0B7EF72F" w:rsidR="004B7DB2" w:rsidRPr="00D45C14" w:rsidRDefault="004B7DB2">
    <w:pPr>
      <w:pStyle w:val="Fuzeile"/>
      <w:rPr>
        <w:sz w:val="16"/>
        <w:szCs w:val="16"/>
      </w:rPr>
    </w:pPr>
    <w:r w:rsidRPr="00D45C14">
      <w:rPr>
        <w:rFonts w:ascii="Times New Roman" w:hAnsi="Times New Roman" w:cs="Times New Roman"/>
        <w:sz w:val="16"/>
        <w:szCs w:val="16"/>
      </w:rPr>
      <w:tab/>
      <w:t xml:space="preserve">Seite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PAGE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  <w:r w:rsidRPr="00D45C14">
      <w:rPr>
        <w:rFonts w:ascii="Times New Roman" w:hAnsi="Times New Roman" w:cs="Times New Roman"/>
        <w:sz w:val="16"/>
        <w:szCs w:val="16"/>
      </w:rPr>
      <w:t xml:space="preserve"> von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05394B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DF5B9" w14:textId="02A4C988" w:rsidR="004B7DB2" w:rsidRDefault="00DC5549" w:rsidP="00417FA0">
    <w:pPr>
      <w:jc w:val="center"/>
    </w:pPr>
    <w:r>
      <w:t xml:space="preserve">Marius Müller, </w:t>
    </w:r>
    <w:r w:rsidR="004B7DB2">
      <w:t>Michael Ott</w:t>
    </w:r>
  </w:p>
  <w:p w14:paraId="12D4C571" w14:textId="3F7DFB2E" w:rsidR="004B7DB2" w:rsidRDefault="004B7DB2" w:rsidP="00417FA0">
    <w:pPr>
      <w:jc w:val="center"/>
    </w:pPr>
    <w:r>
      <w:t>ZHAW - 0</w:t>
    </w:r>
    <w:r w:rsidR="00DC5549">
      <w:t>4</w:t>
    </w:r>
    <w:r>
      <w:t>/201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D66E5A" w14:textId="77777777" w:rsidR="004B7DB2" w:rsidRDefault="004B7DB2" w:rsidP="008A1155">
      <w:r>
        <w:separator/>
      </w:r>
    </w:p>
  </w:footnote>
  <w:footnote w:type="continuationSeparator" w:id="0">
    <w:p w14:paraId="49CA3AD1" w14:textId="77777777" w:rsidR="004B7DB2" w:rsidRDefault="004B7DB2" w:rsidP="008A11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1DDB9" w14:textId="09CA3B37" w:rsidR="004B7DB2" w:rsidRDefault="0005394B" w:rsidP="0018393E">
    <w:pPr>
      <w:jc w:val="center"/>
    </w:pPr>
    <w:r>
      <w:t xml:space="preserve">Marius Müller, </w:t>
    </w:r>
    <w:r w:rsidR="004B7DB2">
      <w:t>Michael Ott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06728" w14:textId="6AFDC101" w:rsidR="004B7DB2" w:rsidRDefault="004B7DB2" w:rsidP="0018278E">
    <w:pPr>
      <w:jc w:val="center"/>
    </w:pPr>
    <w:r>
      <w:t>Micha Schönenberger, Ramón Burri, Rajeevan Rabeendran, Michael Ot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00280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79555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D1432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0751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FE6310"/>
    <w:multiLevelType w:val="hybridMultilevel"/>
    <w:tmpl w:val="3C12EEAE"/>
    <w:lvl w:ilvl="0" w:tplc="46049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C2747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F718E8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82E889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033A42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957C2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985C6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10968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E176F9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5">
    <w:nsid w:val="2D3C03A9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0A5E8A"/>
    <w:multiLevelType w:val="hybridMultilevel"/>
    <w:tmpl w:val="9DD4418E"/>
    <w:lvl w:ilvl="0" w:tplc="0807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7EA557E"/>
    <w:multiLevelType w:val="hybridMultilevel"/>
    <w:tmpl w:val="39E44B8E"/>
    <w:lvl w:ilvl="0" w:tplc="F8AEAF3C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52118A"/>
    <w:multiLevelType w:val="hybridMultilevel"/>
    <w:tmpl w:val="E098C26E"/>
    <w:lvl w:ilvl="0" w:tplc="400A2E8A">
      <w:start w:val="13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EB6873"/>
    <w:multiLevelType w:val="hybridMultilevel"/>
    <w:tmpl w:val="45D8F004"/>
    <w:lvl w:ilvl="0" w:tplc="FE24322C">
      <w:start w:val="26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6A794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DF16F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53022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1147A6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6261F4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654B5"/>
    <w:multiLevelType w:val="hybridMultilevel"/>
    <w:tmpl w:val="CD20F512"/>
    <w:lvl w:ilvl="0" w:tplc="44304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B98A7A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A8A410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19D0BF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F724C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A20BF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E1EE0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F632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BDEC86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6">
    <w:nsid w:val="67E7578A"/>
    <w:multiLevelType w:val="hybridMultilevel"/>
    <w:tmpl w:val="41BC2244"/>
    <w:lvl w:ilvl="0" w:tplc="A1FCC2D6">
      <w:numFmt w:val="bullet"/>
      <w:lvlText w:val="-"/>
      <w:lvlJc w:val="left"/>
      <w:pPr>
        <w:ind w:left="36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6"/>
  </w:num>
  <w:num w:numId="4">
    <w:abstractNumId w:val="0"/>
  </w:num>
  <w:num w:numId="5">
    <w:abstractNumId w:val="14"/>
  </w:num>
  <w:num w:numId="6">
    <w:abstractNumId w:val="2"/>
  </w:num>
  <w:num w:numId="7">
    <w:abstractNumId w:val="13"/>
  </w:num>
  <w:num w:numId="8">
    <w:abstractNumId w:val="10"/>
  </w:num>
  <w:num w:numId="9">
    <w:abstractNumId w:val="11"/>
  </w:num>
  <w:num w:numId="10">
    <w:abstractNumId w:val="12"/>
  </w:num>
  <w:num w:numId="11">
    <w:abstractNumId w:val="8"/>
  </w:num>
  <w:num w:numId="12">
    <w:abstractNumId w:val="5"/>
  </w:num>
  <w:num w:numId="13">
    <w:abstractNumId w:val="1"/>
  </w:num>
  <w:num w:numId="14">
    <w:abstractNumId w:val="3"/>
  </w:num>
  <w:num w:numId="15">
    <w:abstractNumId w:val="15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proofState w:spelling="clean" w:grammar="clean"/>
  <w:defaultTabStop w:val="708"/>
  <w:hyphenationZone w:val="425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9D2"/>
    <w:rsid w:val="00007D33"/>
    <w:rsid w:val="00030BB0"/>
    <w:rsid w:val="0005394B"/>
    <w:rsid w:val="00061A22"/>
    <w:rsid w:val="0006455E"/>
    <w:rsid w:val="000730C5"/>
    <w:rsid w:val="00086BA0"/>
    <w:rsid w:val="00092393"/>
    <w:rsid w:val="000954EA"/>
    <w:rsid w:val="000A4EF5"/>
    <w:rsid w:val="000C53D9"/>
    <w:rsid w:val="000D2ED4"/>
    <w:rsid w:val="001047F8"/>
    <w:rsid w:val="00104FB8"/>
    <w:rsid w:val="0014347F"/>
    <w:rsid w:val="001535B6"/>
    <w:rsid w:val="001558D3"/>
    <w:rsid w:val="00160DDA"/>
    <w:rsid w:val="00180F35"/>
    <w:rsid w:val="0018278E"/>
    <w:rsid w:val="0018393E"/>
    <w:rsid w:val="001B53EE"/>
    <w:rsid w:val="002027CE"/>
    <w:rsid w:val="00224B3F"/>
    <w:rsid w:val="00233B75"/>
    <w:rsid w:val="00236BB7"/>
    <w:rsid w:val="00244249"/>
    <w:rsid w:val="00244D7E"/>
    <w:rsid w:val="0025494B"/>
    <w:rsid w:val="00256F52"/>
    <w:rsid w:val="002A5B67"/>
    <w:rsid w:val="002D7656"/>
    <w:rsid w:val="00315BF5"/>
    <w:rsid w:val="00317082"/>
    <w:rsid w:val="00324E18"/>
    <w:rsid w:val="00341579"/>
    <w:rsid w:val="0035537B"/>
    <w:rsid w:val="00355CE6"/>
    <w:rsid w:val="00370510"/>
    <w:rsid w:val="00381172"/>
    <w:rsid w:val="00385612"/>
    <w:rsid w:val="003A7028"/>
    <w:rsid w:val="003C2CB4"/>
    <w:rsid w:val="003D7DD5"/>
    <w:rsid w:val="003E07D2"/>
    <w:rsid w:val="003E6295"/>
    <w:rsid w:val="003F5A1C"/>
    <w:rsid w:val="00403D51"/>
    <w:rsid w:val="00414B5B"/>
    <w:rsid w:val="0041691B"/>
    <w:rsid w:val="0041721C"/>
    <w:rsid w:val="0041749A"/>
    <w:rsid w:val="00417FA0"/>
    <w:rsid w:val="004312F3"/>
    <w:rsid w:val="00481278"/>
    <w:rsid w:val="00487EAF"/>
    <w:rsid w:val="004A40C4"/>
    <w:rsid w:val="004B7DB2"/>
    <w:rsid w:val="004D103D"/>
    <w:rsid w:val="004D79D2"/>
    <w:rsid w:val="004E7CB9"/>
    <w:rsid w:val="004F5260"/>
    <w:rsid w:val="00503649"/>
    <w:rsid w:val="00561338"/>
    <w:rsid w:val="00571872"/>
    <w:rsid w:val="00584904"/>
    <w:rsid w:val="005A7E10"/>
    <w:rsid w:val="005B758C"/>
    <w:rsid w:val="005E573D"/>
    <w:rsid w:val="00634F7B"/>
    <w:rsid w:val="006749F5"/>
    <w:rsid w:val="006A2CE3"/>
    <w:rsid w:val="006B0D70"/>
    <w:rsid w:val="006F6A5F"/>
    <w:rsid w:val="00746887"/>
    <w:rsid w:val="00754F2B"/>
    <w:rsid w:val="0076037F"/>
    <w:rsid w:val="0077061E"/>
    <w:rsid w:val="0077133A"/>
    <w:rsid w:val="00793AAC"/>
    <w:rsid w:val="00796FF9"/>
    <w:rsid w:val="007A6109"/>
    <w:rsid w:val="007B29B7"/>
    <w:rsid w:val="007C2BAC"/>
    <w:rsid w:val="007D7F2A"/>
    <w:rsid w:val="007F2D12"/>
    <w:rsid w:val="007F797E"/>
    <w:rsid w:val="008007C9"/>
    <w:rsid w:val="00802E9E"/>
    <w:rsid w:val="008045C5"/>
    <w:rsid w:val="008046D9"/>
    <w:rsid w:val="00833BDA"/>
    <w:rsid w:val="00856E1F"/>
    <w:rsid w:val="008647E9"/>
    <w:rsid w:val="008A1155"/>
    <w:rsid w:val="008F3150"/>
    <w:rsid w:val="00911975"/>
    <w:rsid w:val="00933FF8"/>
    <w:rsid w:val="00941CD2"/>
    <w:rsid w:val="00952A44"/>
    <w:rsid w:val="00956F86"/>
    <w:rsid w:val="00957455"/>
    <w:rsid w:val="00971FB3"/>
    <w:rsid w:val="00982A54"/>
    <w:rsid w:val="009907E9"/>
    <w:rsid w:val="009B1D57"/>
    <w:rsid w:val="009C19F2"/>
    <w:rsid w:val="009D01BB"/>
    <w:rsid w:val="009E5E82"/>
    <w:rsid w:val="009F296E"/>
    <w:rsid w:val="00A04D2F"/>
    <w:rsid w:val="00A327F7"/>
    <w:rsid w:val="00A3652E"/>
    <w:rsid w:val="00A600F3"/>
    <w:rsid w:val="00A6707E"/>
    <w:rsid w:val="00AC3714"/>
    <w:rsid w:val="00AD0AFF"/>
    <w:rsid w:val="00AF6EF4"/>
    <w:rsid w:val="00B15D62"/>
    <w:rsid w:val="00B32007"/>
    <w:rsid w:val="00B341A8"/>
    <w:rsid w:val="00B6037E"/>
    <w:rsid w:val="00B65E05"/>
    <w:rsid w:val="00BE1FEC"/>
    <w:rsid w:val="00BF5DF5"/>
    <w:rsid w:val="00C00BA6"/>
    <w:rsid w:val="00C3160B"/>
    <w:rsid w:val="00C316EC"/>
    <w:rsid w:val="00C31828"/>
    <w:rsid w:val="00C52B2D"/>
    <w:rsid w:val="00C75570"/>
    <w:rsid w:val="00C8092B"/>
    <w:rsid w:val="00CD4486"/>
    <w:rsid w:val="00CE26FD"/>
    <w:rsid w:val="00D11FDF"/>
    <w:rsid w:val="00D17E71"/>
    <w:rsid w:val="00D2264C"/>
    <w:rsid w:val="00D25A81"/>
    <w:rsid w:val="00D4577B"/>
    <w:rsid w:val="00D45C14"/>
    <w:rsid w:val="00D46020"/>
    <w:rsid w:val="00D50E5C"/>
    <w:rsid w:val="00D517F3"/>
    <w:rsid w:val="00D534BA"/>
    <w:rsid w:val="00D632D8"/>
    <w:rsid w:val="00D644C5"/>
    <w:rsid w:val="00D863C5"/>
    <w:rsid w:val="00D94E02"/>
    <w:rsid w:val="00DB4957"/>
    <w:rsid w:val="00DC5549"/>
    <w:rsid w:val="00DD3FFC"/>
    <w:rsid w:val="00DF71F4"/>
    <w:rsid w:val="00E01973"/>
    <w:rsid w:val="00E16E5E"/>
    <w:rsid w:val="00E32991"/>
    <w:rsid w:val="00E4670B"/>
    <w:rsid w:val="00E609B9"/>
    <w:rsid w:val="00E63023"/>
    <w:rsid w:val="00E64B6F"/>
    <w:rsid w:val="00E82F3D"/>
    <w:rsid w:val="00EC24DC"/>
    <w:rsid w:val="00EE19FF"/>
    <w:rsid w:val="00F05DC4"/>
    <w:rsid w:val="00F12480"/>
    <w:rsid w:val="00F35139"/>
    <w:rsid w:val="00F42FB0"/>
    <w:rsid w:val="00F60714"/>
    <w:rsid w:val="00F60C56"/>
    <w:rsid w:val="00FA1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."/>
  <w:listSeparator w:val=";"/>
  <w14:docId w14:val="5222902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chn"/>
    <w:uiPriority w:val="99"/>
    <w:semiHidden/>
    <w:unhideWhenUsed/>
    <w:rsid w:val="008A1155"/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chn"/>
    <w:uiPriority w:val="99"/>
    <w:unhideWhenUsed/>
    <w:rsid w:val="008A1155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-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7A6109"/>
  </w:style>
  <w:style w:type="paragraph" w:styleId="Fuzeile">
    <w:name w:val="footer"/>
    <w:basedOn w:val="Standard"/>
    <w:link w:val="Fu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Hyperlink">
    <w:name w:val="Hyperlink"/>
    <w:basedOn w:val="Absatz-Standardschriftart"/>
    <w:uiPriority w:val="99"/>
    <w:unhideWhenUsed/>
    <w:rsid w:val="003D7DD5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-Standardschriftart"/>
    <w:uiPriority w:val="99"/>
    <w:semiHidden/>
    <w:unhideWhenUsed/>
    <w:rsid w:val="00D45C14"/>
  </w:style>
  <w:style w:type="character" w:styleId="HTMLVariable">
    <w:name w:val="HTML Variable"/>
    <w:basedOn w:val="Absatz-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-Standardschriftart"/>
    <w:rsid w:val="0095745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chn"/>
    <w:uiPriority w:val="99"/>
    <w:semiHidden/>
    <w:unhideWhenUsed/>
    <w:rsid w:val="008A1155"/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chn"/>
    <w:uiPriority w:val="99"/>
    <w:unhideWhenUsed/>
    <w:rsid w:val="008A1155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-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7A6109"/>
  </w:style>
  <w:style w:type="paragraph" w:styleId="Fuzeile">
    <w:name w:val="footer"/>
    <w:basedOn w:val="Standard"/>
    <w:link w:val="Fu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Hyperlink">
    <w:name w:val="Hyperlink"/>
    <w:basedOn w:val="Absatz-Standardschriftart"/>
    <w:uiPriority w:val="99"/>
    <w:unhideWhenUsed/>
    <w:rsid w:val="003D7DD5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-Standardschriftart"/>
    <w:uiPriority w:val="99"/>
    <w:semiHidden/>
    <w:unhideWhenUsed/>
    <w:rsid w:val="00D45C14"/>
  </w:style>
  <w:style w:type="character" w:styleId="HTMLVariable">
    <w:name w:val="HTML Variable"/>
    <w:basedOn w:val="Absatz-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-Standardschriftart"/>
    <w:rsid w:val="00957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7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2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2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30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75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901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330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OSPF</b:Tag>
    <b:SourceType>InternetSite</b:SourceType>
    <b:Guid>{72C924DE-5B0A-4093-82BA-95D364CFEE3B}</b:Guid>
    <b:Title>Cisco OSPF</b:Title>
    <b:Year>2012</b:Year>
    <b:Month>01</b:Month>
    <b:Day>18</b:Day>
    <b:URL>http://www.cisco.com/en/US/tech/tk365/tk480/tsd_technology_support_sub-protocol_home.html</b:URL>
    <b:YearAccessed>2012</b:YearAccessed>
    <b:MonthAccessed>01</b:MonthAccessed>
    <b:DayAccessed>18</b:DayAccessed>
    <b:RefOrder>1</b:RefOrder>
  </b:Source>
  <b:Source>
    <b:Tag>Wiki_kuerzeste_Pfade</b:Tag>
    <b:SourceType>InternetSite</b:SourceType>
    <b:Guid>{8B59B8FF-CFD3-403D-BDAC-F7670713C2FD}</b:Guid>
    <b:Title>Wikipedia - kürzeste Pfade</b:Title>
    <b:YearAccessed>2011</b:YearAccessed>
    <b:MonthAccessed>12</b:MonthAccessed>
    <b:DayAccessed>29</b:DayAccessed>
    <b:URL>http://de.wikipedia.org/wiki/Kürzester_Pfad</b:URL>
    <b:Year>2011</b:Year>
    <b:Month>12</b:Month>
    <b:Day>29</b:Day>
    <b:RefOrder>2</b:RefOrder>
  </b:Source>
  <b:Source>
    <b:Tag>BellmannFord</b:Tag>
    <b:SourceType>InternetSite</b:SourceType>
    <b:Guid>{66AB5617-8389-45C8-A00A-F7DABE4C70CB}</b:Guid>
    <b:Title>Wikipedia - Algorithmus Bellmann-Ford</b:Title>
    <b:Year>2012</b:Year>
    <b:Month>01</b:Month>
    <b:Day>18</b:Day>
    <b:URL>http://de.wikipedia.org/wiki/Bellmann-Ford</b:URL>
    <b:RefOrder>3</b:RefOrder>
  </b:Source>
  <b:Source>
    <b:Tag>Wik12</b:Tag>
    <b:SourceType>InternetSite</b:SourceType>
    <b:Guid>{242AD897-2E54-43F9-AD6B-01919717993F}</b:Guid>
    <b:Title>Wikipedia - Dijkstra-Algorithmus</b:Title>
    <b:Year>2012</b:Year>
    <b:Month>01</b:Month>
    <b:Day>18</b:Day>
    <b:URL>http://de.wikipedia.org/wiki/Dijkstra-Algorithmus</b:URL>
    <b:RefOrder>4</b:RefOrder>
  </b:Source>
  <b:Source>
    <b:Tag>Uni12</b:Tag>
    <b:SourceType>InternetSite</b:SourceType>
    <b:Guid>{E366C6D4-6A2C-48F3-8C14-4694AD95DAE2}</b:Guid>
    <b:Title>Uni Bonn - Effiziente Algorithmen und Datenstrukturen</b:Title>
    <b:Year>2012</b:Year>
    <b:Month>01</b:Month>
    <b:Day>18</b:Day>
    <b:URL>http://www.i1.cs.uni-bonn.de/staff/marsu/alg+komplex-ii.ss09/folien/15-kuerzeste-wege.pdf</b:URL>
    <b:RefOrder>5</b:RefOrder>
  </b:Source>
  <b:Source>
    <b:Tag>FloydWarshall</b:Tag>
    <b:SourceType>InternetSite</b:SourceType>
    <b:Guid>{89DC95D8-C841-5241-8620-513493FA3173}</b:Guid>
    <b:Title>Wikipedia - Floyd-Warshall</b:Title>
    <b:Year>2012</b:Year>
    <b:Month>01</b:Month>
    <b:Day>18</b:Day>
    <b:URL>http://de.wikipedia.org/wiki/Floyd-Warshall-Algorithmus</b:URL>
    <b:RefOrder>6</b:RefOrder>
  </b:Source>
</b:Sources>
</file>

<file path=customXml/itemProps1.xml><?xml version="1.0" encoding="utf-8"?>
<ds:datastoreItem xmlns:ds="http://schemas.openxmlformats.org/officeDocument/2006/customXml" ds:itemID="{70A82D65-9AAB-44CA-A36F-4BDA3C1AC7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4</Words>
  <Characters>283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326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ichael Ott</cp:lastModifiedBy>
  <cp:revision>40</cp:revision>
  <cp:lastPrinted>2012-01-29T22:39:00Z</cp:lastPrinted>
  <dcterms:created xsi:type="dcterms:W3CDTF">2012-01-18T19:22:00Z</dcterms:created>
  <dcterms:modified xsi:type="dcterms:W3CDTF">2012-05-23T15:15:00Z</dcterms:modified>
  <cp:category/>
</cp:coreProperties>
</file>